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3"/>
  </p:notesMasterIdLst>
  <p:sldIdLst>
    <p:sldId id="536" r:id="rId2"/>
    <p:sldId id="537" r:id="rId3"/>
    <p:sldId id="538" r:id="rId4"/>
    <p:sldId id="331" r:id="rId5"/>
    <p:sldId id="517" r:id="rId6"/>
    <p:sldId id="330" r:id="rId7"/>
    <p:sldId id="527" r:id="rId8"/>
    <p:sldId id="528" r:id="rId9"/>
    <p:sldId id="529" r:id="rId10"/>
    <p:sldId id="530" r:id="rId11"/>
    <p:sldId id="531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48" userDrawn="1">
          <p15:clr>
            <a:srgbClr val="A4A3A4"/>
          </p15:clr>
        </p15:guide>
        <p15:guide id="2" pos="5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8"/>
    <p:restoredTop sz="90316"/>
  </p:normalViewPr>
  <p:slideViewPr>
    <p:cSldViewPr snapToGrid="0" snapToObjects="1" showGuides="1">
      <p:cViewPr varScale="1">
        <p:scale>
          <a:sx n="186" d="100"/>
          <a:sy n="186" d="100"/>
        </p:scale>
        <p:origin x="522" y="150"/>
      </p:cViewPr>
      <p:guideLst>
        <p:guide orient="horz" pos="1248"/>
        <p:guide pos="5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950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3164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9361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473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xmlns="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P Protocol </a:t>
            </a:r>
            <a:br>
              <a:rPr lang="en-US" dirty="0"/>
            </a:br>
            <a:r>
              <a:rPr lang="en-US" sz="4000" dirty="0"/>
              <a:t>IPv6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7AE2B823-A808-8E4D-AF27-1B4559F29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1053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xmlns="" id="{3660E102-682F-E645-A6C7-468191AE2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228091"/>
              </p:ext>
            </p:extLst>
          </p:nvPr>
        </p:nvGraphicFramePr>
        <p:xfrm>
          <a:off x="-393574" y="1519720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19720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op limit</a:t>
            </a:r>
          </a:p>
          <a:p>
            <a:pPr marL="0" indent="0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Same role as TTL field in IPv4</a:t>
            </a: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Default values (set by sources) are usually 64 or 128</a:t>
            </a: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5A0415B-760D-BB4A-992B-5EF9D6728147}"/>
              </a:ext>
            </a:extLst>
          </p:cNvPr>
          <p:cNvSpPr/>
          <p:nvPr/>
        </p:nvSpPr>
        <p:spPr>
          <a:xfrm>
            <a:off x="5779477" y="2286000"/>
            <a:ext cx="1770185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94380D7-28B9-0640-B4BD-177B5433AB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528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ragmentation in IPv6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5069840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allows fragmentation only at the source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Information about offsets is stored in Fragment header</a:t>
            </a:r>
          </a:p>
          <a:p>
            <a:pPr lvl="1"/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ntermediate routers never perform fragmentation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If MTU is too small, datagram is dropped and error message (ICMP) is sent</a:t>
            </a:r>
          </a:p>
          <a:p>
            <a:pPr lvl="1"/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Pv6 performs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th MTU  discovery</a:t>
            </a:r>
          </a:p>
          <a:p>
            <a:pPr lvl="1"/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ath MTU = </a:t>
            </a:r>
            <a:r>
              <a:rPr lang="en-US" altLang="en-US" dirty="0">
                <a:ea typeface="ＭＳ Ｐゴシック" panose="020B0600070205080204" pitchFamily="34" charset="-128"/>
              </a:rPr>
              <a:t>max. datagram size used between a source and a given destination</a:t>
            </a:r>
          </a:p>
          <a:p>
            <a:pPr lvl="3"/>
            <a:r>
              <a:rPr lang="en-US" altLang="en-US" dirty="0">
                <a:ea typeface="ＭＳ Ｐゴシック" panose="020B0600070205080204" pitchFamily="34" charset="-128"/>
              </a:rPr>
              <a:t>Path MTU 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  min. MTU on any link </a:t>
            </a:r>
            <a:r>
              <a:rPr lang="en-US" altLang="en-US" dirty="0">
                <a:ea typeface="ＭＳ Ｐゴシック" panose="020B0600070205080204" pitchFamily="34" charset="-128"/>
              </a:rPr>
              <a:t>between source and destination</a:t>
            </a:r>
          </a:p>
          <a:p>
            <a:pPr lvl="3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inimum required MTU in IPv6 is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280 bytes</a:t>
            </a:r>
          </a:p>
          <a:p>
            <a:pPr marL="0" indent="0">
              <a:buNone/>
            </a:pPr>
            <a:endParaRPr lang="en-US" altLang="en-US" dirty="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39FBEF3-F7D8-B948-B46F-B88BE3B41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4047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1013831" cy="454120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Simplification of the IPv6 header compared to IPv4</a:t>
            </a:r>
          </a:p>
          <a:p>
            <a:r>
              <a:rPr lang="en-US" dirty="0"/>
              <a:t>Understand the daisy-chaining of headers using the </a:t>
            </a:r>
            <a:r>
              <a:rPr lang="en-US" dirty="0">
                <a:solidFill>
                  <a:schemeClr val="accent1"/>
                </a:solidFill>
              </a:rPr>
              <a:t>Next header </a:t>
            </a:r>
            <a:r>
              <a:rPr lang="en-US" dirty="0"/>
              <a:t>field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B6ADE540-507E-E94C-AA89-9ED42C0C0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224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xmlns="" id="{BB295CAD-E930-8246-B3F8-F90FC20B1A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ervice of IPv6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xmlns="" id="{61878363-25AA-7740-977D-63AE6CA6F8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ea typeface="+mn-ea"/>
              </a:rPr>
              <a:t>IPv6 offers the same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unreliable, connectionless, best effort service </a:t>
            </a:r>
            <a:r>
              <a:rPr lang="en-US" dirty="0"/>
              <a:t>as IPv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07BA8BD7-E1B4-8047-AE1C-D04F1FF2A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2451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xmlns="" id="{D4216F44-A7B9-9544-8E50-9044C4556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packet header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xmlns="" id="{3A240841-993C-3E46-89D5-B0BDC0AD55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35760"/>
            <a:ext cx="10515600" cy="5105009"/>
          </a:xfrm>
        </p:spPr>
        <p:txBody>
          <a:bodyPr>
            <a:normAutofit/>
          </a:bodyPr>
          <a:lstStyle/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IPv6 has a simplified header structure: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Headers have fixed size 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 fragmentation (available as option)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 header checksum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ost fields play a similar role as in IPv4:</a:t>
            </a:r>
          </a:p>
          <a:p>
            <a:pPr lvl="1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sz="2800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Flow label: </a:t>
            </a:r>
            <a:r>
              <a:rPr lang="en-US" altLang="en-US" sz="2000" dirty="0">
                <a:ea typeface="ＭＳ Ｐゴシック" panose="020B0600070205080204" pitchFamily="34" charset="-128"/>
              </a:rPr>
              <a:t>Can be used by a source to label packets from the same flo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xmlns="" id="{2EF9DA9C-DF72-2343-82E0-A11A9EA33A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2980771"/>
              </p:ext>
            </p:extLst>
          </p:nvPr>
        </p:nvGraphicFramePr>
        <p:xfrm>
          <a:off x="2848708" y="3729649"/>
          <a:ext cx="5791200" cy="2228850"/>
        </p:xfrm>
        <a:graphic>
          <a:graphicData uri="http://schemas.openxmlformats.org/drawingml/2006/table">
            <a:tbl>
              <a:tblPr/>
              <a:tblGrid>
                <a:gridCol w="1930400">
                  <a:extLst>
                    <a:ext uri="{9D8B030D-6E8A-4147-A177-3AD203B41FA5}">
                      <a16:colId xmlns:a16="http://schemas.microsoft.com/office/drawing/2014/main" xmlns="" val="3568183572"/>
                    </a:ext>
                  </a:extLst>
                </a:gridCol>
                <a:gridCol w="2090738">
                  <a:extLst>
                    <a:ext uri="{9D8B030D-6E8A-4147-A177-3AD203B41FA5}">
                      <a16:colId xmlns:a16="http://schemas.microsoft.com/office/drawing/2014/main" xmlns="" val="1358339879"/>
                    </a:ext>
                  </a:extLst>
                </a:gridCol>
                <a:gridCol w="1770062">
                  <a:extLst>
                    <a:ext uri="{9D8B030D-6E8A-4147-A177-3AD203B41FA5}">
                      <a16:colId xmlns:a16="http://schemas.microsoft.com/office/drawing/2014/main" xmlns="" val="301005707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tc rowSpan="6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/>
                      </a:r>
                      <a:b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/>
                      </a:r>
                      <a:b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 … similar to …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19072849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0836496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raffic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S</a:t>
                      </a: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3224084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ayload 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otal 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3743319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ea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rotoc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68026723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Hop Li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T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404771992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B3B5BDB-055C-9F48-9CCD-66CF1899F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40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Extension Headers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Instead of header options, IPv6 allows to concatenate optional headers to the main header</a:t>
            </a:r>
          </a:p>
          <a:p>
            <a:r>
              <a:rPr lang="en-US">
                <a:ea typeface="ＭＳ Ｐゴシック" pitchFamily="34" charset="-128"/>
                <a:sym typeface="Wingdings" pitchFamily="2" charset="2"/>
              </a:rPr>
              <a:t>Extension Headers: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Security: Authentication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Fragmentation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Routing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Payload Header (TCP, UDP, …)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752600" y="3814764"/>
          <a:ext cx="8775700" cy="327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794576" imgH="2344140" progId="Visio.Drawing.11">
                  <p:embed/>
                </p:oleObj>
              </mc:Choice>
              <mc:Fallback>
                <p:oleObj name="Visio" r:id="rId3" imgW="6794576" imgH="234414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4764"/>
                        <a:ext cx="8775700" cy="327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56AD66D8-FA79-E640-9265-C441B7B67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2110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Version: </a:t>
            </a:r>
            <a:r>
              <a:rPr lang="en-US" altLang="en-US" sz="2000" dirty="0">
                <a:ea typeface="ＭＳ Ｐゴシック" panose="020B0600070205080204" pitchFamily="34" charset="-128"/>
              </a:rPr>
              <a:t>set to 6 in IPv6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400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raffic class: </a:t>
            </a:r>
            <a:r>
              <a:rPr lang="en-US" altLang="en-US" sz="2000" dirty="0">
                <a:ea typeface="ＭＳ Ｐゴシック" panose="020B0600070205080204" pitchFamily="34" charset="-128"/>
              </a:rPr>
              <a:t>same interpretation as the DS field in IPv4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ot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There is no header size field. Headers (not including header extensions) are always 40 bytes</a:t>
            </a:r>
          </a:p>
          <a:p>
            <a:endParaRPr lang="en-US" dirty="0"/>
          </a:p>
        </p:txBody>
      </p:sp>
      <p:graphicFrame>
        <p:nvGraphicFramePr>
          <p:cNvPr id="36866" name="Object 2">
            <a:extLst>
              <a:ext uri="{FF2B5EF4-FFF2-40B4-BE49-F238E27FC236}">
                <a16:creationId xmlns:a16="http://schemas.microsoft.com/office/drawing/2014/main" xmlns="" id="{3660E102-682F-E645-A6C7-468191AE2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134513"/>
              </p:ext>
            </p:extLst>
          </p:nvPr>
        </p:nvGraphicFramePr>
        <p:xfrm>
          <a:off x="-393574" y="1524857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36866" name="Object 2">
                        <a:extLst>
                          <a:ext uri="{FF2B5EF4-FFF2-40B4-BE49-F238E27FC236}">
                            <a16:creationId xmlns:a16="http://schemas.microsoft.com/office/drawing/2014/main" xmlns="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24857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5A0415B-760D-BB4A-992B-5EF9D6728147}"/>
              </a:ext>
            </a:extLst>
          </p:cNvPr>
          <p:cNvSpPr/>
          <p:nvPr/>
        </p:nvSpPr>
        <p:spPr>
          <a:xfrm>
            <a:off x="781051" y="1946031"/>
            <a:ext cx="2606918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5B31330F-F5E1-4C4A-904F-76433867E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002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xmlns="" id="{3660E102-682F-E645-A6C7-468191AE2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801078"/>
              </p:ext>
            </p:extLst>
          </p:nvPr>
        </p:nvGraphicFramePr>
        <p:xfrm>
          <a:off x="-393574" y="1519720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19720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Flow label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A flow is a group of datagrams from a source to a destination (e.g., packets of a video stream)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Flow label is an identifier for a flow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Set by the source 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Flow label of zero indicates that the datagram does not belong to any flow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5A0415B-760D-BB4A-992B-5EF9D6728147}"/>
              </a:ext>
            </a:extLst>
          </p:cNvPr>
          <p:cNvSpPr/>
          <p:nvPr/>
        </p:nvSpPr>
        <p:spPr>
          <a:xfrm>
            <a:off x="3231174" y="1934308"/>
            <a:ext cx="4283318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75D2F49A-E0F7-C24B-B54E-C08CB8B48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7550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xmlns="" id="{3660E102-682F-E645-A6C7-468191AE2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302258"/>
              </p:ext>
            </p:extLst>
          </p:nvPr>
        </p:nvGraphicFramePr>
        <p:xfrm>
          <a:off x="-393574" y="1519720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8866238" imgH="4737150" progId="Visio.Drawing.11">
                  <p:embed/>
                </p:oleObj>
              </mc:Choice>
              <mc:Fallback>
                <p:oleObj name="Visio" r:id="rId4" imgW="8866238" imgH="4737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19720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Payload length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Number of bytes following the fixed header 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Max. 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16 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-1  bytes =  65535 bytes 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Longer payloads (</a:t>
            </a:r>
            <a:r>
              <a:rPr lang="en-US" altLang="en-US" sz="2000" dirty="0" err="1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  <a:sym typeface="Math3" pitchFamily="2" charset="2"/>
              </a:rPr>
              <a:t>jumbograms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) can be specified in an extension header </a:t>
            </a:r>
            <a:b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</a:b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with max. 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32 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-1  bytes </a:t>
            </a:r>
            <a:r>
              <a:rPr lang="en-US" sz="2000" dirty="0">
                <a:ea typeface="ＭＳ Ｐゴシック" pitchFamily="34" charset="-128"/>
              </a:rPr>
              <a:t>≈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 4 GB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Note: 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Extension header is counted as payload</a:t>
            </a: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5A0415B-760D-BB4A-992B-5EF9D6728147}"/>
              </a:ext>
            </a:extLst>
          </p:cNvPr>
          <p:cNvSpPr/>
          <p:nvPr/>
        </p:nvSpPr>
        <p:spPr>
          <a:xfrm>
            <a:off x="792774" y="2297723"/>
            <a:ext cx="3486149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A1F1346-B4E2-B741-8887-0CF876703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608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xmlns="" id="{3660E102-682F-E645-A6C7-468191AE2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4879"/>
              </p:ext>
            </p:extLst>
          </p:nvPr>
        </p:nvGraphicFramePr>
        <p:xfrm>
          <a:off x="-393574" y="1519720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19720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xmlns="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Next Header</a:t>
            </a:r>
          </a:p>
          <a:p>
            <a:pPr marL="0" indent="0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Two uses: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>
                <a:ea typeface="ＭＳ Ｐゴシック" panose="020B0600070205080204" pitchFamily="34" charset="-128"/>
              </a:rPr>
              <a:t>Specifies the next header: 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Routing header (43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Fragment header (44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Authentication header (51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Hop-by-hop option (0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No next header (59)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>
                <a:ea typeface="ＭＳ Ｐゴシック" panose="020B0600070205080204" pitchFamily="34" charset="-128"/>
              </a:rPr>
              <a:t>Specifies “higher layer” data: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TCP (6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UDP (17)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ICMPv6 (58)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5A0415B-760D-BB4A-992B-5EF9D6728147}"/>
              </a:ext>
            </a:extLst>
          </p:cNvPr>
          <p:cNvSpPr/>
          <p:nvPr/>
        </p:nvSpPr>
        <p:spPr>
          <a:xfrm>
            <a:off x="4114800" y="2297723"/>
            <a:ext cx="1770185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BE002B2-8873-2947-9DC1-FF64D5502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38796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51</TotalTime>
  <Words>444</Words>
  <Application>Microsoft Office PowerPoint</Application>
  <PresentationFormat>Widescreen</PresentationFormat>
  <Paragraphs>118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ＭＳ Ｐゴシック</vt:lpstr>
      <vt:lpstr>Arial</vt:lpstr>
      <vt:lpstr>Calibri</vt:lpstr>
      <vt:lpstr>Calibri Light</vt:lpstr>
      <vt:lpstr>Math3</vt:lpstr>
      <vt:lpstr>Times New Roman</vt:lpstr>
      <vt:lpstr>Wingdings</vt:lpstr>
      <vt:lpstr>Office Theme</vt:lpstr>
      <vt:lpstr>Visio</vt:lpstr>
      <vt:lpstr>Microsoft Visio Drawing</vt:lpstr>
      <vt:lpstr>IP Protocol  IPv6</vt:lpstr>
      <vt:lpstr>Takeaways</vt:lpstr>
      <vt:lpstr>Service of IPv6</vt:lpstr>
      <vt:lpstr>IPv6 packet header</vt:lpstr>
      <vt:lpstr>Extension Headers</vt:lpstr>
      <vt:lpstr>IPv6 header format</vt:lpstr>
      <vt:lpstr>IPv6 header format</vt:lpstr>
      <vt:lpstr>IPv6 header format</vt:lpstr>
      <vt:lpstr>IPv6 header format</vt:lpstr>
      <vt:lpstr>IPv6 header format</vt:lpstr>
      <vt:lpstr>Fragmentation in IPv6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Windows User</cp:lastModifiedBy>
  <cp:revision>129</cp:revision>
  <dcterms:created xsi:type="dcterms:W3CDTF">2020-08-14T14:05:07Z</dcterms:created>
  <dcterms:modified xsi:type="dcterms:W3CDTF">2020-09-24T23:53:11Z</dcterms:modified>
</cp:coreProperties>
</file>